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319C9CF3" wp14:editId="603DD9A3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Институт Принтмедиа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C12037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BA6347">
        <w:rPr>
          <w:b/>
          <w:sz w:val="36"/>
          <w:szCs w:val="36"/>
        </w:rPr>
        <w:t>5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т(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r>
        <w:rPr>
          <w:sz w:val="28"/>
          <w:szCs w:val="28"/>
        </w:rPr>
        <w:t>асс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19604870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E7DFC" w:rsidRPr="00864BAD" w:rsidRDefault="004E7DFC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  <w:lang w:val="en-US"/>
            </w:rPr>
          </w:pPr>
          <w:r w:rsidRPr="00864BAD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E7DFC" w:rsidRPr="00864BAD" w:rsidRDefault="004E7DFC" w:rsidP="004E7DFC">
          <w:pPr>
            <w:rPr>
              <w:sz w:val="28"/>
              <w:szCs w:val="28"/>
              <w:lang w:val="en-US"/>
            </w:rPr>
          </w:pPr>
        </w:p>
        <w:p w:rsidR="00864BAD" w:rsidRPr="00864BAD" w:rsidRDefault="004E7DFC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864BAD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begin"/>
          </w:r>
          <w:r w:rsidRPr="00864BAD">
            <w:rPr>
              <w:rFonts w:ascii="Times New Roman" w:hAnsi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864BAD">
            <w:rPr>
              <w:rFonts w:ascii="Times New Roman" w:hAnsi="Times New Roman"/>
              <w:color w:val="000000" w:themeColor="text1"/>
              <w:sz w:val="28"/>
              <w:szCs w:val="28"/>
            </w:rPr>
            <w:fldChar w:fldCharType="separate"/>
          </w:r>
          <w:hyperlink w:anchor="_Toc21985922" w:history="1">
            <w:r w:rsidR="00864BAD" w:rsidRPr="00864B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864BAD"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864BAD"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864BAD"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85922 \h </w:instrText>
            </w:r>
            <w:r w:rsidR="00864BAD"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864BAD"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6A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864BAD"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4BAD" w:rsidRPr="00864BAD" w:rsidRDefault="00864B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85943" w:history="1">
            <w:r w:rsidRPr="00864B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85943 \h </w:instrTex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6A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4BAD" w:rsidRPr="00864BAD" w:rsidRDefault="00864B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85944" w:history="1">
            <w:r w:rsidRPr="00864B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85944 \h </w:instrTex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6A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4BAD" w:rsidRPr="00864BAD" w:rsidRDefault="00864B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85945" w:history="1">
            <w:r w:rsidRPr="00864B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Код программы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85945 \h </w:instrTex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6A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4BAD" w:rsidRPr="00864BAD" w:rsidRDefault="00864BA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985946" w:history="1">
            <w:r w:rsidRPr="00864BAD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Результат программы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985946 \h </w:instrTex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C86A56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864BAD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7DFC" w:rsidRDefault="004E7DFC">
          <w:r w:rsidRPr="00864BAD">
            <w:rPr>
              <w:b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930377" w:rsidRDefault="00930377" w:rsidP="002A3032">
      <w:pPr>
        <w:spacing w:line="360" w:lineRule="auto"/>
        <w:rPr>
          <w:rStyle w:val="a7"/>
          <w:sz w:val="28"/>
          <w:szCs w:val="28"/>
          <w:lang w:val="en-US"/>
        </w:rPr>
      </w:pPr>
    </w:p>
    <w:p w:rsidR="00046C24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  <w:lang w:val="en-US"/>
        </w:rPr>
      </w:pPr>
    </w:p>
    <w:p w:rsidR="00FA1DF0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  <w:lang w:val="en-US"/>
        </w:rPr>
      </w:pPr>
      <w:bookmarkStart w:id="1" w:name="_Toc19543744"/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Default="00FA1DF0" w:rsidP="00FA1DF0">
      <w:pPr>
        <w:rPr>
          <w:lang w:val="en-US"/>
        </w:rPr>
      </w:pPr>
    </w:p>
    <w:p w:rsidR="00FA1DF0" w:rsidRPr="00FA1DF0" w:rsidRDefault="00FA1DF0" w:rsidP="00FA1DF0">
      <w:pPr>
        <w:rPr>
          <w:lang w:val="en-US"/>
        </w:rPr>
      </w:pPr>
    </w:p>
    <w:p w:rsidR="00FA1DF0" w:rsidRPr="00FA1DF0" w:rsidRDefault="00FA1DF0" w:rsidP="00FA1DF0">
      <w:pPr>
        <w:rPr>
          <w:lang w:val="en-US"/>
        </w:rPr>
      </w:pPr>
    </w:p>
    <w:p w:rsidR="00FA1DF0" w:rsidRPr="0035763A" w:rsidRDefault="004945A6" w:rsidP="0035763A">
      <w:pPr>
        <w:outlineLvl w:val="0"/>
        <w:rPr>
          <w:sz w:val="28"/>
          <w:szCs w:val="28"/>
        </w:rPr>
      </w:pPr>
      <w:bookmarkStart w:id="2" w:name="_Toc19545126"/>
      <w:bookmarkStart w:id="3" w:name="_Toc21985922"/>
      <w:r w:rsidRPr="00185BA6">
        <w:rPr>
          <w:b/>
          <w:sz w:val="28"/>
        </w:rPr>
        <w:lastRenderedPageBreak/>
        <w:t>Теория</w:t>
      </w:r>
      <w:bookmarkStart w:id="4" w:name="_GoBack"/>
      <w:bookmarkEnd w:id="0"/>
      <w:bookmarkEnd w:id="1"/>
      <w:bookmarkEnd w:id="2"/>
      <w:bookmarkEnd w:id="4"/>
      <w:r w:rsidR="0035763A">
        <w:rPr>
          <w:b/>
          <w:sz w:val="28"/>
          <w:lang w:val="en-US"/>
        </w:rPr>
        <w:br/>
      </w:r>
      <w:r w:rsidR="0035763A">
        <w:rPr>
          <w:b/>
          <w:sz w:val="28"/>
          <w:lang w:val="en-US"/>
        </w:rPr>
        <w:br/>
      </w:r>
      <w:r w:rsidR="0035763A">
        <w:rPr>
          <w:b/>
          <w:sz w:val="28"/>
        </w:rPr>
        <w:t>Арифметические операторы.</w:t>
      </w:r>
      <w:bookmarkEnd w:id="3"/>
    </w:p>
    <w:p w:rsidR="0035763A" w:rsidRPr="0035763A" w:rsidRDefault="0035763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21985923"/>
      <w:r w:rsidRPr="0035763A">
        <w:rPr>
          <w:rFonts w:ascii="Times New Roman" w:hAnsi="Times New Roman" w:cs="Times New Roman"/>
          <w:color w:val="auto"/>
          <w:sz w:val="28"/>
          <w:szCs w:val="28"/>
        </w:rPr>
        <w:t>Следующие операторы выполняют арифметические операции с числовыми типами:</w:t>
      </w:r>
      <w:bookmarkEnd w:id="5"/>
    </w:p>
    <w:p w:rsidR="0035763A" w:rsidRPr="0035763A" w:rsidRDefault="0035763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унарные — </w:t>
      </w:r>
      <w:r w:rsidRPr="00864BAD">
        <w:rPr>
          <w:sz w:val="28"/>
          <w:szCs w:val="28"/>
        </w:rPr>
        <w:t>++ (приращение)</w:t>
      </w:r>
      <w:r w:rsidRPr="0035763A">
        <w:rPr>
          <w:sz w:val="28"/>
          <w:szCs w:val="28"/>
        </w:rPr>
        <w:t xml:space="preserve">, </w:t>
      </w:r>
      <w:r w:rsidRPr="00864BAD">
        <w:rPr>
          <w:sz w:val="28"/>
          <w:szCs w:val="28"/>
        </w:rPr>
        <w:t>-- (уменьшение)</w:t>
      </w:r>
      <w:r w:rsidRPr="0035763A">
        <w:rPr>
          <w:sz w:val="28"/>
          <w:szCs w:val="28"/>
        </w:rPr>
        <w:t xml:space="preserve">, </w:t>
      </w:r>
      <w:r w:rsidRPr="00864BAD">
        <w:rPr>
          <w:sz w:val="28"/>
          <w:szCs w:val="28"/>
        </w:rPr>
        <w:t>+ (пл</w:t>
      </w:r>
      <w:r w:rsidRPr="00864BAD">
        <w:rPr>
          <w:sz w:val="28"/>
          <w:szCs w:val="28"/>
        </w:rPr>
        <w:t>ю</w:t>
      </w:r>
      <w:r w:rsidRPr="00864BAD">
        <w:rPr>
          <w:sz w:val="28"/>
          <w:szCs w:val="28"/>
        </w:rPr>
        <w:t>с)</w:t>
      </w:r>
      <w:r w:rsidRPr="0035763A">
        <w:rPr>
          <w:sz w:val="28"/>
          <w:szCs w:val="28"/>
        </w:rPr>
        <w:t xml:space="preserve"> и </w:t>
      </w:r>
      <w:r w:rsidRPr="00864BAD">
        <w:rPr>
          <w:sz w:val="28"/>
          <w:szCs w:val="28"/>
        </w:rPr>
        <w:t>- (минус)</w:t>
      </w:r>
      <w:r w:rsidRPr="0035763A">
        <w:rPr>
          <w:sz w:val="28"/>
          <w:szCs w:val="28"/>
        </w:rPr>
        <w:t>;</w:t>
      </w:r>
    </w:p>
    <w:p w:rsidR="0035763A" w:rsidRPr="0035763A" w:rsidRDefault="0035763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бинарные — </w:t>
      </w:r>
      <w:r w:rsidRPr="00864BAD">
        <w:rPr>
          <w:sz w:val="28"/>
          <w:szCs w:val="28"/>
        </w:rPr>
        <w:t>* (умножение)</w:t>
      </w:r>
      <w:r w:rsidRPr="0035763A">
        <w:rPr>
          <w:sz w:val="28"/>
          <w:szCs w:val="28"/>
        </w:rPr>
        <w:t xml:space="preserve">, </w:t>
      </w:r>
      <w:r w:rsidRPr="00864BAD">
        <w:rPr>
          <w:sz w:val="28"/>
          <w:szCs w:val="28"/>
        </w:rPr>
        <w:t>/ (деление)</w:t>
      </w:r>
      <w:r w:rsidRPr="0035763A">
        <w:rPr>
          <w:sz w:val="28"/>
          <w:szCs w:val="28"/>
        </w:rPr>
        <w:t xml:space="preserve">, </w:t>
      </w:r>
      <w:r w:rsidRPr="00864BAD">
        <w:rPr>
          <w:sz w:val="28"/>
          <w:szCs w:val="28"/>
        </w:rPr>
        <w:t>% (остаток от деления)</w:t>
      </w:r>
      <w:r w:rsidRPr="0035763A">
        <w:rPr>
          <w:sz w:val="28"/>
          <w:szCs w:val="28"/>
        </w:rPr>
        <w:t xml:space="preserve">, </w:t>
      </w:r>
      <w:r w:rsidRPr="00864BAD">
        <w:rPr>
          <w:sz w:val="28"/>
          <w:szCs w:val="28"/>
        </w:rPr>
        <w:t>+ (сложение)</w:t>
      </w:r>
      <w:r w:rsidRPr="0035763A">
        <w:rPr>
          <w:sz w:val="28"/>
          <w:szCs w:val="28"/>
        </w:rPr>
        <w:t xml:space="preserve"> и </w:t>
      </w:r>
      <w:r w:rsidRPr="00864BAD">
        <w:rPr>
          <w:sz w:val="28"/>
          <w:szCs w:val="28"/>
        </w:rPr>
        <w:t>- (вычитание)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21985924"/>
      <w:r w:rsidRPr="0035763A">
        <w:rPr>
          <w:rFonts w:ascii="Times New Roman" w:hAnsi="Times New Roman" w:cs="Times New Roman"/>
          <w:color w:val="auto"/>
          <w:sz w:val="28"/>
          <w:szCs w:val="28"/>
        </w:rPr>
        <w:t xml:space="preserve">Эти операторы поддерживают все </w:t>
      </w:r>
      <w:r w:rsidRPr="00864BAD">
        <w:rPr>
          <w:rFonts w:ascii="Times New Roman" w:hAnsi="Times New Roman" w:cs="Times New Roman"/>
          <w:color w:val="auto"/>
          <w:sz w:val="28"/>
          <w:szCs w:val="28"/>
        </w:rPr>
        <w:t>целочисленные</w:t>
      </w:r>
      <w:r w:rsidRPr="0035763A">
        <w:rPr>
          <w:rFonts w:ascii="Times New Roman" w:hAnsi="Times New Roman" w:cs="Times New Roman"/>
          <w:color w:val="auto"/>
          <w:sz w:val="28"/>
          <w:szCs w:val="28"/>
        </w:rPr>
        <w:t xml:space="preserve"> типы и типы с </w:t>
      </w:r>
      <w:r w:rsidRPr="00864BAD">
        <w:rPr>
          <w:rFonts w:ascii="Times New Roman" w:hAnsi="Times New Roman" w:cs="Times New Roman"/>
          <w:color w:val="auto"/>
          <w:sz w:val="28"/>
          <w:szCs w:val="28"/>
        </w:rPr>
        <w:t>плавающей запятой</w:t>
      </w:r>
      <w:r w:rsidRPr="0035763A">
        <w:rPr>
          <w:rFonts w:ascii="Times New Roman" w:hAnsi="Times New Roman" w:cs="Times New Roman"/>
          <w:color w:val="auto"/>
          <w:sz w:val="28"/>
          <w:szCs w:val="28"/>
        </w:rPr>
        <w:t>.</w:t>
      </w:r>
      <w:bookmarkEnd w:id="6"/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21985925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инкремента ++</w:t>
      </w:r>
      <w:bookmarkEnd w:id="7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Оператор инкремента ++ увеличивает операнд на 1. Операндом должна быть переменная, </w:t>
      </w:r>
      <w:r w:rsidRPr="00864BAD">
        <w:rPr>
          <w:sz w:val="28"/>
          <w:szCs w:val="28"/>
        </w:rPr>
        <w:t>свойство</w:t>
      </w:r>
      <w:r w:rsidRPr="0035763A">
        <w:rPr>
          <w:sz w:val="28"/>
          <w:szCs w:val="28"/>
        </w:rPr>
        <w:t xml:space="preserve"> или </w:t>
      </w:r>
      <w:r w:rsidRPr="00864BAD">
        <w:rPr>
          <w:sz w:val="28"/>
          <w:szCs w:val="28"/>
        </w:rPr>
        <w:t>индексатор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инкремента поддерживается в двух формах: постфиксный оператор инкремента (x++) и префиксный оператор инкремента (++x).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8" w:name="_Toc21985926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Постфиксный оператор приращения</w:t>
      </w:r>
      <w:bookmarkEnd w:id="8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Результатом x++ является значение x </w:t>
      </w:r>
      <w:r w:rsidRPr="0035763A">
        <w:rPr>
          <w:i/>
          <w:iCs/>
          <w:sz w:val="28"/>
          <w:szCs w:val="28"/>
        </w:rPr>
        <w:t>перед</w:t>
      </w:r>
      <w:r w:rsidRPr="0035763A">
        <w:rPr>
          <w:sz w:val="28"/>
          <w:szCs w:val="28"/>
        </w:rPr>
        <w:t xml:space="preserve"> выполнением операции 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9" w:name="_Toc21985927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Префиксный оператор инкремента</w:t>
      </w:r>
      <w:bookmarkEnd w:id="9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Результатом ++x является значение x </w:t>
      </w:r>
      <w:r w:rsidRPr="0035763A">
        <w:rPr>
          <w:i/>
          <w:iCs/>
          <w:sz w:val="28"/>
          <w:szCs w:val="28"/>
        </w:rPr>
        <w:t>после</w:t>
      </w:r>
      <w:r w:rsidRPr="0035763A">
        <w:rPr>
          <w:sz w:val="28"/>
          <w:szCs w:val="28"/>
        </w:rPr>
        <w:t xml:space="preserve"> выполнения операции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21985928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декремента --</w:t>
      </w:r>
      <w:bookmarkEnd w:id="10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Унарный оператор декремента -- уменьшает операнд на 1. Операндом должна быть переменная, </w:t>
      </w:r>
      <w:r w:rsidRPr="00864BAD">
        <w:rPr>
          <w:sz w:val="28"/>
          <w:szCs w:val="28"/>
        </w:rPr>
        <w:t>свойство</w:t>
      </w:r>
      <w:r w:rsidRPr="0035763A">
        <w:rPr>
          <w:sz w:val="28"/>
          <w:szCs w:val="28"/>
        </w:rPr>
        <w:t xml:space="preserve"> или </w:t>
      </w:r>
      <w:r w:rsidRPr="00864BAD">
        <w:rPr>
          <w:sz w:val="28"/>
          <w:szCs w:val="28"/>
        </w:rPr>
        <w:t>индексатор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декремента поддерживается в двух формах: постфиксный оператор декремента (x--) и префиксный оператор декремента (--x).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11" w:name="_Toc21985929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Постфиксный оператор уменьшения</w:t>
      </w:r>
      <w:bookmarkEnd w:id="11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Результатом x-- является значение x </w:t>
      </w:r>
      <w:r w:rsidRPr="0035763A">
        <w:rPr>
          <w:i/>
          <w:iCs/>
          <w:sz w:val="28"/>
          <w:szCs w:val="28"/>
        </w:rPr>
        <w:t>перед</w:t>
      </w:r>
      <w:r w:rsidRPr="0035763A">
        <w:rPr>
          <w:sz w:val="28"/>
          <w:szCs w:val="28"/>
        </w:rPr>
        <w:t xml:space="preserve"> выполнением операции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12" w:name="_Toc21985930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lastRenderedPageBreak/>
        <w:t>Префиксный оператор декремента</w:t>
      </w:r>
      <w:bookmarkEnd w:id="12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Результатом --x является значение x </w:t>
      </w:r>
      <w:r w:rsidRPr="0035763A">
        <w:rPr>
          <w:i/>
          <w:iCs/>
          <w:sz w:val="28"/>
          <w:szCs w:val="28"/>
        </w:rPr>
        <w:t>после</w:t>
      </w:r>
      <w:r w:rsidRPr="0035763A">
        <w:rPr>
          <w:sz w:val="28"/>
          <w:szCs w:val="28"/>
        </w:rPr>
        <w:t xml:space="preserve"> выполнения операции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21985931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ы унарного плюса и минуса</w:t>
      </w:r>
      <w:bookmarkEnd w:id="13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Унарный оператор + возвращает значение полученного операнда. Унарный оператор - изменяет знак операнда на противоположный.</w:t>
      </w:r>
      <w:r w:rsidRPr="0035763A">
        <w:rPr>
          <w:sz w:val="28"/>
          <w:szCs w:val="28"/>
        </w:rPr>
        <w:br/>
        <w:t xml:space="preserve">Унарный оператор - не поддерживает тип </w:t>
      </w:r>
      <w:hyperlink r:id="rId10" w:history="1">
        <w:r w:rsidRPr="0035763A">
          <w:rPr>
            <w:rStyle w:val="ad"/>
            <w:color w:val="auto"/>
            <w:sz w:val="28"/>
            <w:szCs w:val="28"/>
          </w:rPr>
          <w:t>ulong</w:t>
        </w:r>
      </w:hyperlink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4" w:name="_Toc21985932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умножения *</w:t>
      </w:r>
      <w:bookmarkEnd w:id="14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умножения * вычисляет произведение операндов.</w:t>
      </w:r>
      <w:r w:rsidRPr="0035763A">
        <w:rPr>
          <w:sz w:val="28"/>
          <w:szCs w:val="28"/>
        </w:rPr>
        <w:br/>
        <w:t xml:space="preserve">Унарный оператор * представляет собой </w:t>
      </w:r>
      <w:r w:rsidRPr="00864BAD">
        <w:rPr>
          <w:sz w:val="28"/>
          <w:szCs w:val="28"/>
        </w:rPr>
        <w:t>оператор косвенного обращения к указателю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21985933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деления /</w:t>
      </w:r>
      <w:bookmarkEnd w:id="15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деления / делит левый операнд на правый.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16" w:name="_Toc21985934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Деление целых чисел</w:t>
      </w:r>
      <w:bookmarkEnd w:id="16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Для операндов цельночисленных типов результат оператора / является целочисленным типом, который равен частному двух операндов, округленному в сторону нуля. Чтобы получить частное двух операндов в виде числа с плавающей запятой, используйте тип float, double или decimal: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17" w:name="_Toc21985935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Деление чисел с плавающей запятой</w:t>
      </w:r>
      <w:bookmarkEnd w:id="17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Для типов float, double и decimal результатом оператора / является частное двух операндов. Если один из операндов — это decimal, второй операнд не может быть ни float, ни double, так как ни float, ни double не преобразуется неявно в тип decimal. Необходимо явным образом преобразовать операнд float или double в тип decimal. Дополнительные сведения о неявных числовых преобразованиях см. в </w:t>
      </w:r>
      <w:r w:rsidRPr="00864BAD">
        <w:rPr>
          <w:sz w:val="28"/>
          <w:szCs w:val="28"/>
        </w:rPr>
        <w:t>таблице неявных числовых преобразований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21985936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остатка %</w:t>
      </w:r>
      <w:bookmarkEnd w:id="18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остатка % вычисляет остаток от деления левого операнда на правый.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19" w:name="_Toc21985937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lastRenderedPageBreak/>
        <w:t>Целочисленный остаток</w:t>
      </w:r>
      <w:bookmarkEnd w:id="19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Для целочисленных операндов результатом a % b является значение, произведенное a - (a / b) * b. Знак ненулевого остатка такой же, как и у левого операнда. Используйте метод </w:t>
      </w:r>
      <w:r w:rsidRPr="00864BAD">
        <w:rPr>
          <w:sz w:val="28"/>
          <w:szCs w:val="28"/>
        </w:rPr>
        <w:t>Math.DivRem</w:t>
      </w:r>
      <w:r w:rsidRPr="0035763A">
        <w:rPr>
          <w:sz w:val="28"/>
          <w:szCs w:val="28"/>
        </w:rPr>
        <w:t xml:space="preserve"> для вычисления результатов как целочисленного деления, так и определения остатка.</w:t>
      </w:r>
    </w:p>
    <w:p w:rsidR="001029CA" w:rsidRPr="00864BAD" w:rsidRDefault="001029CA" w:rsidP="0035763A">
      <w:pPr>
        <w:pStyle w:val="1"/>
        <w:spacing w:line="360" w:lineRule="auto"/>
        <w:ind w:firstLine="709"/>
        <w:rPr>
          <w:rFonts w:ascii="Times New Roman" w:hAnsi="Times New Roman" w:cs="Times New Roman"/>
          <w:i/>
          <w:color w:val="auto"/>
          <w:sz w:val="28"/>
          <w:szCs w:val="28"/>
        </w:rPr>
      </w:pPr>
      <w:bookmarkStart w:id="20" w:name="_Toc21985938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Остаток с плавающей запятой</w:t>
      </w:r>
      <w:bookmarkEnd w:id="20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Для операндов типа float и double результатом x % y для конечных x и y будет значение z, так что:</w:t>
      </w:r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знак z, если отлично от нуля, совпадает со знаком x;</w:t>
      </w:r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абсолютное значение z является значением, произведенным |x| - n * |y|, где n — это наибольшее возможное целое число, которое меньше или равно |x| / |y|, а |x| и |y| являются абсолютными значениями x и y, соответственно.</w:t>
      </w:r>
    </w:p>
    <w:p w:rsidR="001029CA" w:rsidRPr="00864BAD" w:rsidRDefault="001029CA" w:rsidP="00864BAD">
      <w:pPr>
        <w:pStyle w:val="1"/>
        <w:rPr>
          <w:rFonts w:ascii="Times New Roman" w:hAnsi="Times New Roman" w:cs="Times New Roman"/>
          <w:i/>
          <w:color w:val="auto"/>
          <w:sz w:val="28"/>
          <w:szCs w:val="28"/>
        </w:rPr>
      </w:pPr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 </w:t>
      </w:r>
      <w:bookmarkStart w:id="21" w:name="_Toc21985939"/>
      <w:r w:rsidRPr="00864BAD">
        <w:rPr>
          <w:rFonts w:ascii="Times New Roman" w:hAnsi="Times New Roman" w:cs="Times New Roman"/>
          <w:i/>
          <w:color w:val="auto"/>
          <w:sz w:val="28"/>
          <w:szCs w:val="28"/>
        </w:rPr>
        <w:t>Примечание</w:t>
      </w:r>
      <w:bookmarkEnd w:id="21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Этот метод вычисления остатка аналогичен тому, который использовался для целочисленных операндов, но отличается от IEEE 754. Если вам нужна операция остатка, которая соответствует IEEE 754, используйте метод </w:t>
      </w:r>
      <w:r w:rsidRPr="00864BAD">
        <w:rPr>
          <w:b/>
          <w:bCs/>
          <w:sz w:val="28"/>
          <w:szCs w:val="28"/>
        </w:rPr>
        <w:t>Math.IEEERemainder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Сведения о поведение оператора % в случае неконечных операндов см. в разделе </w:t>
      </w:r>
      <w:r w:rsidRPr="00864BAD">
        <w:rPr>
          <w:sz w:val="28"/>
          <w:szCs w:val="28"/>
        </w:rPr>
        <w:t>Оператор остатка</w:t>
      </w:r>
      <w:r w:rsidRPr="0035763A">
        <w:rPr>
          <w:sz w:val="28"/>
          <w:szCs w:val="28"/>
        </w:rPr>
        <w:t xml:space="preserve"> </w:t>
      </w:r>
      <w:r w:rsidRPr="00864BAD">
        <w:rPr>
          <w:sz w:val="28"/>
          <w:szCs w:val="28"/>
        </w:rPr>
        <w:t>спецификации языка C#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 xml:space="preserve">Для операндов decimal оператор остатка % эквивалентен </w:t>
      </w:r>
      <w:r w:rsidRPr="00864BAD">
        <w:rPr>
          <w:sz w:val="28"/>
          <w:szCs w:val="28"/>
        </w:rPr>
        <w:t>оператору остатка</w:t>
      </w:r>
      <w:r w:rsidRPr="0035763A">
        <w:rPr>
          <w:sz w:val="28"/>
          <w:szCs w:val="28"/>
        </w:rPr>
        <w:t xml:space="preserve"> типа </w:t>
      </w:r>
      <w:r w:rsidRPr="00864BAD">
        <w:rPr>
          <w:sz w:val="28"/>
          <w:szCs w:val="28"/>
        </w:rPr>
        <w:t>System.Decimal</w:t>
      </w:r>
      <w:r w:rsidRPr="0035763A">
        <w:rPr>
          <w:sz w:val="28"/>
          <w:szCs w:val="28"/>
        </w:rPr>
        <w:t>.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" w:name="_Toc21985940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сложения +</w:t>
      </w:r>
      <w:bookmarkEnd w:id="22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сложения + вычисляет сумму своих операндов. Кроме того, оператор + можно использовать для объединения строк и делегатов. 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3" w:name="_Toc21985941"/>
      <w:r w:rsidRPr="0035763A">
        <w:rPr>
          <w:rFonts w:ascii="Times New Roman" w:hAnsi="Times New Roman" w:cs="Times New Roman"/>
          <w:color w:val="auto"/>
          <w:sz w:val="28"/>
          <w:szCs w:val="28"/>
        </w:rPr>
        <w:t>Оператор вычитания -</w:t>
      </w:r>
      <w:bookmarkEnd w:id="23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Оператор вычитания - вычитает правый операнд из левого. Кроме того, оператор - можно использовать для удаления делегатов. </w:t>
      </w:r>
    </w:p>
    <w:p w:rsidR="001029CA" w:rsidRPr="0035763A" w:rsidRDefault="001029CA" w:rsidP="0035763A">
      <w:pPr>
        <w:pStyle w:val="2"/>
        <w:spacing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4" w:name="_Toc21985942"/>
      <w:r w:rsidRPr="0035763A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иоритет и ассоциативность операторов</w:t>
      </w:r>
      <w:bookmarkEnd w:id="24"/>
    </w:p>
    <w:p w:rsidR="001029CA" w:rsidRPr="0035763A" w:rsidRDefault="001029CA" w:rsidP="0035763A">
      <w:pPr>
        <w:spacing w:line="360" w:lineRule="auto"/>
        <w:ind w:firstLine="709"/>
        <w:rPr>
          <w:sz w:val="28"/>
          <w:szCs w:val="28"/>
        </w:rPr>
      </w:pPr>
      <w:r w:rsidRPr="0035763A">
        <w:rPr>
          <w:sz w:val="28"/>
          <w:szCs w:val="28"/>
        </w:rPr>
        <w:t>В следующем списке перечислены арифметические операторы в порядке убывания приоритета:</w:t>
      </w:r>
    </w:p>
    <w:p w:rsidR="001029CA" w:rsidRPr="00864BAD" w:rsidRDefault="001029CA" w:rsidP="00892106">
      <w:pPr>
        <w:pStyle w:val="a8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864BAD">
        <w:rPr>
          <w:sz w:val="28"/>
          <w:szCs w:val="28"/>
        </w:rPr>
        <w:t>Постфиксный инкремент x++ и декремент x--</w:t>
      </w:r>
    </w:p>
    <w:p w:rsidR="001029CA" w:rsidRPr="00864BAD" w:rsidRDefault="001029CA" w:rsidP="00892106">
      <w:pPr>
        <w:pStyle w:val="a8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864BAD">
        <w:rPr>
          <w:sz w:val="28"/>
          <w:szCs w:val="28"/>
        </w:rPr>
        <w:t>Префиксный инкремент ++x и декремент --x, унарные операторы + и -</w:t>
      </w:r>
    </w:p>
    <w:p w:rsidR="001029CA" w:rsidRPr="00864BAD" w:rsidRDefault="001029CA" w:rsidP="00892106">
      <w:pPr>
        <w:pStyle w:val="a8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864BAD">
        <w:rPr>
          <w:sz w:val="28"/>
          <w:szCs w:val="28"/>
        </w:rPr>
        <w:t>Мультипликативные операторы *, /, и %</w:t>
      </w:r>
    </w:p>
    <w:p w:rsidR="004945A6" w:rsidRPr="00864BAD" w:rsidRDefault="001029CA" w:rsidP="00892106">
      <w:pPr>
        <w:pStyle w:val="a8"/>
        <w:numPr>
          <w:ilvl w:val="0"/>
          <w:numId w:val="6"/>
        </w:numPr>
        <w:spacing w:line="360" w:lineRule="auto"/>
        <w:rPr>
          <w:sz w:val="28"/>
          <w:szCs w:val="28"/>
        </w:rPr>
      </w:pPr>
      <w:r w:rsidRPr="00864BAD">
        <w:rPr>
          <w:bCs/>
          <w:sz w:val="28"/>
          <w:szCs w:val="28"/>
        </w:rPr>
        <w:t>Аддитивные операторы + и -</w:t>
      </w:r>
    </w:p>
    <w:p w:rsidR="004945A6" w:rsidRDefault="004945A6" w:rsidP="004945A6">
      <w:pPr>
        <w:outlineLvl w:val="0"/>
        <w:rPr>
          <w:sz w:val="28"/>
          <w:szCs w:val="28"/>
        </w:rPr>
      </w:pPr>
    </w:p>
    <w:p w:rsidR="004945A6" w:rsidRDefault="004945A6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35763A" w:rsidRPr="007256D1" w:rsidRDefault="0035763A" w:rsidP="004945A6">
      <w:pPr>
        <w:outlineLvl w:val="0"/>
        <w:rPr>
          <w:rStyle w:val="a7"/>
          <w:color w:val="auto"/>
          <w:sz w:val="28"/>
          <w:szCs w:val="28"/>
        </w:rPr>
      </w:pPr>
    </w:p>
    <w:p w:rsidR="00FA1DF0" w:rsidRDefault="00FA1DF0" w:rsidP="00FA1DF0">
      <w:pPr>
        <w:rPr>
          <w:sz w:val="28"/>
          <w:szCs w:val="28"/>
        </w:rPr>
      </w:pPr>
      <w:bookmarkStart w:id="25" w:name="_Toc19128280"/>
      <w:bookmarkStart w:id="26" w:name="_Toc19543745"/>
    </w:p>
    <w:p w:rsidR="001967E4" w:rsidRPr="00931042" w:rsidRDefault="001967E4" w:rsidP="00FA1DF0">
      <w:pPr>
        <w:rPr>
          <w:sz w:val="28"/>
          <w:szCs w:val="28"/>
        </w:rPr>
      </w:pPr>
    </w:p>
    <w:p w:rsidR="00FA1DF0" w:rsidRPr="00185BA6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7" w:name="_Toc19543746"/>
      <w:bookmarkStart w:id="28" w:name="_Toc19545127"/>
      <w:bookmarkStart w:id="29" w:name="_Toc21985943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27"/>
      <w:bookmarkEnd w:id="28"/>
      <w:bookmarkEnd w:id="29"/>
    </w:p>
    <w:p w:rsidR="00BA6347" w:rsidRPr="00BA6347" w:rsidRDefault="00BA6347" w:rsidP="00BA6347">
      <w:pPr>
        <w:spacing w:line="360" w:lineRule="auto"/>
        <w:ind w:firstLine="709"/>
        <w:rPr>
          <w:color w:val="000000"/>
          <w:sz w:val="28"/>
          <w:szCs w:val="27"/>
        </w:rPr>
      </w:pPr>
      <w:r w:rsidRPr="00BA6347">
        <w:rPr>
          <w:color w:val="000000"/>
          <w:sz w:val="28"/>
          <w:szCs w:val="27"/>
        </w:rPr>
        <w:t>1. Дан размер файла в байтах. Найти количество полных килобайтов, которые занимает данный файл</w:t>
      </w:r>
    </w:p>
    <w:p w:rsidR="00BA6347" w:rsidRPr="00BA6347" w:rsidRDefault="00BA6347" w:rsidP="00BA6347">
      <w:pPr>
        <w:spacing w:line="360" w:lineRule="auto"/>
        <w:ind w:firstLine="709"/>
        <w:rPr>
          <w:color w:val="000000"/>
          <w:sz w:val="28"/>
          <w:szCs w:val="27"/>
        </w:rPr>
      </w:pPr>
      <w:r w:rsidRPr="00BA6347">
        <w:rPr>
          <w:color w:val="000000"/>
          <w:sz w:val="28"/>
          <w:szCs w:val="27"/>
        </w:rPr>
        <w:t>2. Даны целые положительные числа A и B (A &gt; B). На отрезке длины A размещено максимально возможное количество отрезков длины B (без наложений). Найти количество отрезков B, размещенных на отрезке A.</w:t>
      </w:r>
    </w:p>
    <w:p w:rsidR="00BA6347" w:rsidRPr="00BA6347" w:rsidRDefault="00BA6347" w:rsidP="00BA6347">
      <w:pPr>
        <w:spacing w:line="360" w:lineRule="auto"/>
        <w:ind w:firstLine="709"/>
        <w:rPr>
          <w:color w:val="000000"/>
          <w:sz w:val="28"/>
          <w:szCs w:val="27"/>
        </w:rPr>
      </w:pPr>
      <w:r w:rsidRPr="00BA6347">
        <w:rPr>
          <w:color w:val="000000"/>
          <w:sz w:val="28"/>
          <w:szCs w:val="27"/>
        </w:rPr>
        <w:t>3. Даны целые положительные числа A и B (A &gt; B). На отрезке длины A размещено максимально возможное количество отрезков длины B (без наложений). Найти длину незанятой части отрезка A.</w:t>
      </w:r>
    </w:p>
    <w:p w:rsidR="00BA6347" w:rsidRPr="00BA6347" w:rsidRDefault="00BA6347" w:rsidP="00BA6347">
      <w:pPr>
        <w:spacing w:line="360" w:lineRule="auto"/>
        <w:ind w:firstLine="709"/>
        <w:rPr>
          <w:color w:val="000000"/>
          <w:sz w:val="28"/>
          <w:szCs w:val="27"/>
        </w:rPr>
      </w:pPr>
      <w:r w:rsidRPr="00BA6347">
        <w:rPr>
          <w:color w:val="000000"/>
          <w:sz w:val="28"/>
          <w:szCs w:val="27"/>
        </w:rPr>
        <w:t>4. Дано двузначное число. Вывести число, полученное при перестановке цифр исходного числа.</w:t>
      </w:r>
    </w:p>
    <w:p w:rsidR="00BA6347" w:rsidRPr="00BA6347" w:rsidRDefault="00BA6347" w:rsidP="00BA6347">
      <w:pPr>
        <w:spacing w:line="360" w:lineRule="auto"/>
        <w:ind w:firstLine="709"/>
        <w:rPr>
          <w:color w:val="000000"/>
          <w:sz w:val="28"/>
          <w:szCs w:val="27"/>
        </w:rPr>
      </w:pPr>
      <w:r w:rsidRPr="00BA6347">
        <w:rPr>
          <w:color w:val="000000"/>
          <w:sz w:val="28"/>
          <w:szCs w:val="27"/>
        </w:rPr>
        <w:t>5. Дано трехзначное число. В нем зачеркнули первую слева цифру и приписали ее справа. Вывести полученное число.</w:t>
      </w:r>
    </w:p>
    <w:p w:rsidR="00FA1DF0" w:rsidRPr="00A860F0" w:rsidRDefault="00FA1DF0" w:rsidP="00FA1DF0">
      <w:pPr>
        <w:pStyle w:val="1"/>
        <w:rPr>
          <w:rFonts w:ascii="Times New Roman" w:eastAsia="Times New Roman" w:hAnsi="Times New Roman" w:cs="Times New Roman"/>
          <w:color w:val="auto"/>
          <w:sz w:val="28"/>
          <w:szCs w:val="28"/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Pr="00A860F0" w:rsidRDefault="00FA1DF0" w:rsidP="00FA1DF0">
      <w:pPr>
        <w:rPr>
          <w:lang w:val="en-US"/>
        </w:rPr>
      </w:pPr>
    </w:p>
    <w:p w:rsidR="00FA1DF0" w:rsidRDefault="00FA1DF0" w:rsidP="00931042">
      <w:pPr>
        <w:spacing w:line="360" w:lineRule="auto"/>
        <w:ind w:firstLine="709"/>
        <w:rPr>
          <w:sz w:val="28"/>
          <w:szCs w:val="28"/>
        </w:rPr>
      </w:pPr>
      <w:bookmarkStart w:id="30" w:name="_Toc21985944"/>
      <w:r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lastRenderedPageBreak/>
        <w:t>Блок-</w:t>
      </w:r>
      <w:r w:rsidR="004945A6"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схем</w:t>
      </w:r>
      <w:bookmarkEnd w:id="25"/>
      <w:bookmarkEnd w:id="26"/>
      <w:r w:rsidRPr="00020A5B">
        <w:rPr>
          <w:rStyle w:val="10"/>
          <w:rFonts w:ascii="Times New Roman" w:hAnsi="Times New Roman" w:cs="Times New Roman"/>
          <w:b/>
          <w:color w:val="000000" w:themeColor="text1"/>
          <w:sz w:val="28"/>
        </w:rPr>
        <w:t>ы</w:t>
      </w:r>
      <w:bookmarkEnd w:id="30"/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A06F66">
        <w:rPr>
          <w:rStyle w:val="a7"/>
        </w:rPr>
        <w:br/>
      </w:r>
      <w:r w:rsidR="00860646" w:rsidRPr="00462181">
        <w:t xml:space="preserve">                  </w:t>
      </w:r>
      <w:r w:rsidR="00DF47FF" w:rsidRPr="00462181">
        <w:t xml:space="preserve">                 </w:t>
      </w:r>
      <w:r w:rsidR="001029CA">
        <w:rPr>
          <w:lang w:val="en-US"/>
        </w:rPr>
        <w:t xml:space="preserve">  </w:t>
      </w:r>
      <w:r w:rsidR="00DF47FF" w:rsidRPr="00462181">
        <w:t xml:space="preserve">            </w:t>
      </w:r>
      <w:r w:rsidR="00950AD2">
        <w:t xml:space="preserve"> </w:t>
      </w:r>
      <w:r w:rsidR="00860646" w:rsidRPr="00462181">
        <w:t xml:space="preserve"> </w:t>
      </w:r>
      <w:r w:rsidR="00CF2D41">
        <w:object w:dxaOrig="2506" w:dyaOrig="4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75pt;height:206.35pt" o:ole="">
            <v:imagedata r:id="rId11" o:title=""/>
          </v:shape>
          <o:OLEObject Type="Embed" ProgID="Visio.Drawing.15" ShapeID="_x0000_i1025" DrawAspect="Content" ObjectID="_1632598929" r:id="rId12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462181" w:rsidRPr="001967E4" w:rsidRDefault="00D24A23" w:rsidP="0046218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DF47FF" w:rsidRPr="00462181" w:rsidRDefault="004B63EF" w:rsidP="00462181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860646" w:rsidRPr="00694A49">
        <w:t xml:space="preserve">         </w:t>
      </w:r>
      <w:r w:rsidR="00950AD2">
        <w:t xml:space="preserve">                       </w:t>
      </w:r>
      <w:r w:rsidR="001029CA" w:rsidRPr="0035763A">
        <w:t xml:space="preserve">  </w:t>
      </w:r>
      <w:r w:rsidR="00950AD2">
        <w:t xml:space="preserve">        </w:t>
      </w:r>
      <w:r w:rsidR="00950AD2" w:rsidRPr="00950AD2">
        <w:t xml:space="preserve">  </w:t>
      </w:r>
      <w:r w:rsidR="00860646" w:rsidRPr="00694A49">
        <w:t xml:space="preserve">       </w:t>
      </w:r>
      <w:r w:rsidR="00CF2D41">
        <w:object w:dxaOrig="2506" w:dyaOrig="4126">
          <v:shape id="_x0000_i1026" type="#_x0000_t75" style="width:125.75pt;height:206.35pt" o:ole="">
            <v:imagedata r:id="rId13" o:title=""/>
          </v:shape>
          <o:OLEObject Type="Embed" ProgID="Visio.Drawing.15" ShapeID="_x0000_i1026" DrawAspect="Content" ObjectID="_1632598930" r:id="rId14"/>
        </w:object>
      </w:r>
      <w:r w:rsidR="00462181" w:rsidRPr="00462181">
        <w:br/>
      </w:r>
      <w:r w:rsidR="00462181" w:rsidRPr="00462181">
        <w:br/>
      </w:r>
      <w:r w:rsidRPr="004B63EF">
        <w:rPr>
          <w:sz w:val="28"/>
          <w:szCs w:val="28"/>
        </w:rPr>
        <w:t xml:space="preserve">Рисунок 2 — Блок-схема к заданию </w:t>
      </w:r>
      <w:r w:rsidR="00D24A23" w:rsidRPr="004B63EF">
        <w:rPr>
          <w:sz w:val="28"/>
          <w:szCs w:val="28"/>
        </w:rPr>
        <w:t>2</w:t>
      </w:r>
      <w:r w:rsidR="00462181">
        <w:rPr>
          <w:sz w:val="28"/>
          <w:szCs w:val="28"/>
        </w:rPr>
        <w:t xml:space="preserve">  </w:t>
      </w:r>
      <w:r w:rsidRPr="004B63EF">
        <w:rPr>
          <w:sz w:val="28"/>
          <w:szCs w:val="28"/>
        </w:rPr>
        <w:br/>
      </w:r>
      <w:r w:rsidRPr="004B63EF">
        <w:rPr>
          <w:sz w:val="28"/>
          <w:szCs w:val="28"/>
        </w:rPr>
        <w:lastRenderedPageBreak/>
        <w:br/>
      </w:r>
      <w:r w:rsidR="00694A49" w:rsidRPr="00462181">
        <w:rPr>
          <w:sz w:val="28"/>
          <w:szCs w:val="28"/>
        </w:rPr>
        <w:t xml:space="preserve">                                        </w:t>
      </w:r>
      <w:r w:rsidR="00D24A23" w:rsidRPr="004B63EF">
        <w:rPr>
          <w:sz w:val="28"/>
          <w:szCs w:val="28"/>
        </w:rPr>
        <w:t xml:space="preserve"> </w:t>
      </w:r>
      <w:r w:rsidR="00950AD2">
        <w:rPr>
          <w:sz w:val="28"/>
          <w:szCs w:val="28"/>
        </w:rPr>
        <w:t xml:space="preserve"> </w:t>
      </w:r>
      <w:r w:rsidR="001029CA">
        <w:object w:dxaOrig="2746" w:dyaOrig="4921">
          <v:shape id="_x0000_i1027" type="#_x0000_t75" style="width:137.55pt;height:246.1pt" o:ole="">
            <v:imagedata r:id="rId15" o:title=""/>
          </v:shape>
          <o:OLEObject Type="Embed" ProgID="Visio.Drawing.15" ShapeID="_x0000_i1027" DrawAspect="Content" ObjectID="_1632598931" r:id="rId16"/>
        </w:object>
      </w:r>
    </w:p>
    <w:p w:rsidR="00931042" w:rsidRPr="004B63EF" w:rsidRDefault="004B63EF" w:rsidP="001029CA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  <w:t xml:space="preserve">Рисунок 3 — Блок-схема к заданию 3     </w:t>
      </w:r>
    </w:p>
    <w:p w:rsidR="006A5FD4" w:rsidRPr="00462181" w:rsidRDefault="006B255E" w:rsidP="001029CA">
      <w:pPr>
        <w:spacing w:line="360" w:lineRule="auto"/>
        <w:ind w:firstLine="709"/>
      </w:pPr>
      <w:r w:rsidRPr="004B63EF">
        <w:rPr>
          <w:sz w:val="28"/>
          <w:szCs w:val="28"/>
        </w:rPr>
        <w:br/>
      </w:r>
      <w:r w:rsidR="006A5FD4" w:rsidRPr="00462181">
        <w:t xml:space="preserve">                                     </w:t>
      </w:r>
      <w:r w:rsidR="00462181" w:rsidRPr="001967E4">
        <w:t xml:space="preserve"> </w:t>
      </w:r>
      <w:r w:rsidR="001029CA">
        <w:rPr>
          <w:lang w:val="en-US"/>
        </w:rPr>
        <w:t xml:space="preserve">  </w:t>
      </w:r>
      <w:r w:rsidR="00462181" w:rsidRPr="001967E4">
        <w:t xml:space="preserve">  </w:t>
      </w:r>
      <w:r w:rsidR="00950AD2" w:rsidRPr="001967E4">
        <w:t xml:space="preserve"> </w:t>
      </w:r>
      <w:r w:rsidR="00462181" w:rsidRPr="001967E4">
        <w:t xml:space="preserve">      </w:t>
      </w:r>
      <w:r w:rsidR="001029CA">
        <w:object w:dxaOrig="2746" w:dyaOrig="4921">
          <v:shape id="_x0000_i1028" type="#_x0000_t75" style="width:137.55pt;height:246.1pt" o:ole="">
            <v:imagedata r:id="rId17" o:title=""/>
          </v:shape>
          <o:OLEObject Type="Embed" ProgID="Visio.Drawing.15" ShapeID="_x0000_i1028" DrawAspect="Content" ObjectID="_1632598932" r:id="rId18"/>
        </w:object>
      </w:r>
    </w:p>
    <w:p w:rsidR="004B63EF" w:rsidRPr="004B63EF" w:rsidRDefault="006B255E" w:rsidP="004B63EF">
      <w:pPr>
        <w:rPr>
          <w:sz w:val="28"/>
          <w:szCs w:val="28"/>
        </w:rPr>
      </w:pPr>
      <w:r w:rsidRPr="004B63EF">
        <w:rPr>
          <w:sz w:val="28"/>
          <w:szCs w:val="28"/>
        </w:rPr>
        <w:br/>
      </w:r>
    </w:p>
    <w:p w:rsidR="004B63EF" w:rsidRPr="004B63EF" w:rsidRDefault="004B63EF" w:rsidP="006A5FD4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Рисунок 4 — Блок-схема к заданию 4     </w:t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br/>
      </w:r>
      <w:r w:rsidR="000040DE" w:rsidRPr="004B63EF">
        <w:rPr>
          <w:sz w:val="28"/>
          <w:szCs w:val="28"/>
        </w:rPr>
        <w:lastRenderedPageBreak/>
        <w:br/>
      </w:r>
      <w:r w:rsidR="00462181" w:rsidRPr="001855DC">
        <w:t xml:space="preserve">                                      </w:t>
      </w:r>
      <w:r w:rsidR="00950AD2" w:rsidRPr="001967E4">
        <w:t xml:space="preserve"> </w:t>
      </w:r>
      <w:r w:rsidR="00462181" w:rsidRPr="001855DC">
        <w:t xml:space="preserve">          </w:t>
      </w:r>
      <w:r w:rsidR="001029CA">
        <w:object w:dxaOrig="2746" w:dyaOrig="4921">
          <v:shape id="_x0000_i1029" type="#_x0000_t75" style="width:137.55pt;height:246.1pt" o:ole="">
            <v:imagedata r:id="rId19" o:title=""/>
          </v:shape>
          <o:OLEObject Type="Embed" ProgID="Visio.Drawing.15" ShapeID="_x0000_i1029" DrawAspect="Content" ObjectID="_1632598933" r:id="rId20"/>
        </w:object>
      </w:r>
    </w:p>
    <w:p w:rsidR="001855DC" w:rsidRPr="001967E4" w:rsidRDefault="000040DE" w:rsidP="001855DC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5 — Блок-схема к заданию 5</w:t>
      </w:r>
      <w:bookmarkStart w:id="31" w:name="_Toc19128283"/>
    </w:p>
    <w:p w:rsidR="001029CA" w:rsidRDefault="001855DC" w:rsidP="009A0B42">
      <w:pPr>
        <w:spacing w:line="360" w:lineRule="auto"/>
        <w:ind w:firstLine="709"/>
        <w:rPr>
          <w:sz w:val="28"/>
          <w:szCs w:val="28"/>
          <w:lang w:val="en-US"/>
        </w:rPr>
      </w:pPr>
      <w:r w:rsidRPr="001855DC">
        <w:rPr>
          <w:sz w:val="28"/>
          <w:szCs w:val="28"/>
        </w:rPr>
        <w:br/>
      </w:r>
      <w:r w:rsidRPr="00950AD2">
        <w:t xml:space="preserve">   </w:t>
      </w:r>
      <w:r w:rsidR="009A0B42">
        <w:t xml:space="preserve">                  </w:t>
      </w:r>
      <w:r w:rsidRPr="00950AD2">
        <w:t xml:space="preserve"> </w:t>
      </w:r>
      <w:r w:rsidR="00462181" w:rsidRPr="00462181">
        <w:rPr>
          <w:sz w:val="28"/>
          <w:szCs w:val="28"/>
        </w:rPr>
        <w:br/>
      </w:r>
      <w:r w:rsidR="00462181" w:rsidRPr="00462181">
        <w:rPr>
          <w:sz w:val="28"/>
          <w:szCs w:val="28"/>
        </w:rPr>
        <w:br/>
      </w:r>
      <w:r w:rsidR="00950AD2" w:rsidRPr="00950AD2">
        <w:rPr>
          <w:sz w:val="28"/>
          <w:szCs w:val="28"/>
        </w:rPr>
        <w:br/>
      </w: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1029CA" w:rsidRDefault="001029CA" w:rsidP="009A0B42">
      <w:pPr>
        <w:spacing w:line="360" w:lineRule="auto"/>
        <w:ind w:firstLine="709"/>
        <w:rPr>
          <w:sz w:val="28"/>
          <w:szCs w:val="28"/>
          <w:lang w:val="en-US"/>
        </w:rPr>
      </w:pPr>
    </w:p>
    <w:p w:rsidR="00A860F0" w:rsidRPr="009A0B42" w:rsidRDefault="001855DC" w:rsidP="009A0B42">
      <w:pPr>
        <w:spacing w:line="360" w:lineRule="auto"/>
        <w:ind w:firstLine="709"/>
      </w:pPr>
      <w:r w:rsidRPr="001855DC">
        <w:rPr>
          <w:sz w:val="28"/>
          <w:szCs w:val="28"/>
        </w:rPr>
        <w:br/>
      </w:r>
      <w:r w:rsidR="00950AD2" w:rsidRPr="00950AD2">
        <w:t xml:space="preserve">                                                 </w:t>
      </w:r>
      <w:bookmarkStart w:id="32" w:name="_Toc19128293"/>
      <w:bookmarkStart w:id="33" w:name="_Toc19543747"/>
      <w:bookmarkStart w:id="34" w:name="_Toc19545128"/>
      <w:bookmarkEnd w:id="31"/>
    </w:p>
    <w:p w:rsidR="009A0B42" w:rsidRPr="009A0B42" w:rsidRDefault="009A0B42" w:rsidP="009A0B42">
      <w:pPr>
        <w:spacing w:line="360" w:lineRule="auto"/>
        <w:ind w:firstLine="709"/>
        <w:rPr>
          <w:sz w:val="28"/>
          <w:szCs w:val="28"/>
        </w:rPr>
      </w:pP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5" w:name="_Toc21985945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32"/>
      <w:bookmarkEnd w:id="33"/>
      <w:bookmarkEnd w:id="34"/>
      <w:bookmarkEnd w:id="35"/>
    </w:p>
    <w:p w:rsidR="000036D6" w:rsidRPr="00757131" w:rsidRDefault="004945A6" w:rsidP="000036D6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bookmarkStart w:id="36" w:name="_Toc19543748"/>
      <w:bookmarkStart w:id="37" w:name="_Toc19545129"/>
      <w:bookmarkStart w:id="38" w:name="_Toc19128294"/>
      <w:r w:rsidRPr="00FA1DF0">
        <w:rPr>
          <w:rFonts w:eastAsiaTheme="majorEastAsia"/>
          <w:sz w:val="28"/>
        </w:rPr>
        <w:t>Листинг 1</w:t>
      </w:r>
      <w:bookmarkEnd w:id="36"/>
      <w:bookmarkEnd w:id="37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936AA8" w:rsidRPr="00936AA8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BA6347" w:rsidRPr="00BA6347">
        <w:rPr>
          <w:color w:val="000000"/>
          <w:sz w:val="28"/>
          <w:szCs w:val="27"/>
        </w:rPr>
        <w:t>Найти количество полных килобайтов</w:t>
      </w:r>
      <w:r w:rsidRPr="00140E44">
        <w:rPr>
          <w:color w:val="000000"/>
          <w:sz w:val="28"/>
          <w:szCs w:val="27"/>
        </w:rPr>
        <w:t>)</w:t>
      </w:r>
      <w:bookmarkEnd w:id="38"/>
    </w:p>
    <w:tbl>
      <w:tblPr>
        <w:tblpPr w:leftFromText="180" w:rightFromText="180" w:vertAnchor="text" w:horzAnchor="margin" w:tblpY="47"/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C12037" w:rsidTr="00EA6E6E">
        <w:trPr>
          <w:trHeight w:val="4523"/>
        </w:trPr>
        <w:tc>
          <w:tcPr>
            <w:tcW w:w="9851" w:type="dxa"/>
          </w:tcPr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39" w:name="_Toc19543749"/>
            <w:bookmarkStart w:id="40" w:name="_Toc19545130"/>
            <w:bookmarkStart w:id="41" w:name="_Toc19128316"/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Collections.Generic;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Linq;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ext;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hreading.Tasks;</w:t>
            </w:r>
          </w:p>
          <w:p w:rsidR="00796AB1" w:rsidRPr="00EA6E6E" w:rsidRDefault="009A0B42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EA6E6E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5__1_5_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tatic void Main(string[] args)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double B, Kb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("Введите размер файла данных в байтах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 = double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b = B / 1024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"Размер файла в килобайтах: " +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Kb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();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C12037" w:rsidRPr="00EA6E6E" w:rsidRDefault="00C12037" w:rsidP="00892106">
            <w:pPr>
              <w:pStyle w:val="a8"/>
              <w:numPr>
                <w:ilvl w:val="0"/>
                <w:numId w:val="1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C12037" w:rsidRPr="009A0B42" w:rsidRDefault="00C12037" w:rsidP="009A0B42">
      <w:pPr>
        <w:spacing w:before="240" w:line="360" w:lineRule="auto"/>
        <w:outlineLvl w:val="3"/>
        <w:rPr>
          <w:rFonts w:eastAsiaTheme="majorEastAsia"/>
          <w:sz w:val="28"/>
          <w:lang w:val="en-US"/>
        </w:rPr>
      </w:pPr>
    </w:p>
    <w:tbl>
      <w:tblPr>
        <w:tblpPr w:leftFromText="180" w:rightFromText="180" w:vertAnchor="text" w:horzAnchor="margin" w:tblpY="1010"/>
        <w:tblW w:w="98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AD5BFC" w:rsidTr="00EA6E6E">
        <w:trPr>
          <w:trHeight w:val="5238"/>
        </w:trPr>
        <w:tc>
          <w:tcPr>
            <w:tcW w:w="9851" w:type="dxa"/>
          </w:tcPr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Collections.Generic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Linq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ext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hreading.Tasks;</w:t>
            </w:r>
          </w:p>
          <w:p w:rsidR="00796AB1" w:rsidRPr="00EA6E6E" w:rsidRDefault="00836DD9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namespace Код_Лабораторной</w:t>
            </w:r>
            <w:r w:rsidR="00EA6E6E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5__1_5_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tatic void Main(string[] args)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nt A, B, P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Line("Обязательное условие задачи: A&gt;B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("Введите длину отрезка A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 = int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("Введите длину отрезка B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 = int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P = (A / B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("Количество отрезков B, размещенных на отрезке A: " + P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()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highlight w:val="white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Default="004945A6" w:rsidP="00CB3AC6">
      <w:pPr>
        <w:spacing w:line="360" w:lineRule="auto"/>
        <w:ind w:firstLine="709"/>
        <w:jc w:val="right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39"/>
      <w:bookmarkEnd w:id="40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r w:rsidR="00BA6347" w:rsidRPr="00BA6347">
        <w:rPr>
          <w:color w:val="000000"/>
          <w:sz w:val="28"/>
          <w:szCs w:val="27"/>
        </w:rPr>
        <w:t>Найти количество отрезков B, размещенных на отрезке A</w:t>
      </w:r>
      <w:r w:rsidRPr="00027209">
        <w:rPr>
          <w:color w:val="000000"/>
          <w:sz w:val="28"/>
          <w:szCs w:val="27"/>
        </w:rPr>
        <w:t>)</w:t>
      </w:r>
      <w:bookmarkEnd w:id="41"/>
    </w:p>
    <w:p w:rsidR="006E69E6" w:rsidRDefault="006E69E6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  <w:bookmarkStart w:id="42" w:name="_Toc19128336"/>
    </w:p>
    <w:p w:rsidR="009A0B42" w:rsidRDefault="009A0B42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  <w:lang w:val="en-US"/>
        </w:rPr>
      </w:pPr>
    </w:p>
    <w:p w:rsidR="00EA6E6E" w:rsidRPr="00EA6E6E" w:rsidRDefault="00EA6E6E" w:rsidP="006E69E6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  <w:lang w:val="en-US"/>
        </w:rPr>
      </w:pPr>
    </w:p>
    <w:p w:rsidR="0087023B" w:rsidRPr="006E69E6" w:rsidRDefault="00757131" w:rsidP="009A0B42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rPr>
          <w:rFonts w:ascii="Courier New" w:eastAsiaTheme="minorHAnsi" w:hAnsi="Courier New" w:cs="Courier New"/>
          <w:lang w:eastAsia="en-US"/>
        </w:rPr>
      </w:pPr>
      <w:bookmarkStart w:id="43" w:name="_Toc19543750"/>
      <w:bookmarkStart w:id="44" w:name="_Toc19545131"/>
      <w:r w:rsidRPr="00FA1DF0">
        <w:rPr>
          <w:rFonts w:eastAsiaTheme="majorEastAsia"/>
          <w:sz w:val="28"/>
        </w:rPr>
        <w:lastRenderedPageBreak/>
        <w:t>Листинг 3</w:t>
      </w:r>
      <w:bookmarkEnd w:id="43"/>
      <w:bookmarkEnd w:id="44"/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 w:rsidR="00BA6347" w:rsidRPr="00BA6347">
        <w:rPr>
          <w:color w:val="000000"/>
          <w:sz w:val="28"/>
          <w:szCs w:val="27"/>
        </w:rPr>
        <w:t>Найти длину незанятой части отрезка A</w:t>
      </w:r>
      <w:r>
        <w:rPr>
          <w:color w:val="000000"/>
          <w:sz w:val="28"/>
          <w:szCs w:val="27"/>
        </w:rPr>
        <w:t>)</w:t>
      </w:r>
      <w:bookmarkEnd w:id="42"/>
    </w:p>
    <w:tbl>
      <w:tblPr>
        <w:tblpPr w:leftFromText="180" w:rightFromText="180" w:vertAnchor="text" w:horzAnchor="margin" w:tblpY="11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51"/>
      </w:tblGrid>
      <w:tr w:rsidR="00AD5BFC" w:rsidTr="00EA6E6E">
        <w:trPr>
          <w:trHeight w:val="5513"/>
        </w:trPr>
        <w:tc>
          <w:tcPr>
            <w:tcW w:w="9851" w:type="dxa"/>
          </w:tcPr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Collections.Generic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Linq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ext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hreading.Tasks;</w:t>
            </w:r>
          </w:p>
          <w:p w:rsidR="00796AB1" w:rsidRPr="00EA6E6E" w:rsidRDefault="00796AB1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EA6E6E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5__1_5_</w:t>
            </w:r>
          </w:p>
          <w:p w:rsidR="00EA6E6E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CB3AC6" w:rsidRPr="00EA6E6E" w:rsidRDefault="00CB3AC6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tatic void Main(string[] args)</w:t>
            </w:r>
          </w:p>
          <w:p w:rsidR="00CB3AC6" w:rsidRPr="00EA6E6E" w:rsidRDefault="00CB3AC6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int A, A1, B, P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Lin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"Обязательное условие задачи: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&gt;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"Введите длину отрезка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 = int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("Введите длину отрезка B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 = int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P = (A / B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1 = (A - P*B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.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Write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("Длина незанятой части отрезка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 xml:space="preserve">: " +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1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();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AD5BFC" w:rsidRPr="00EA6E6E" w:rsidRDefault="00AD5BFC" w:rsidP="00892106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836DD9" w:rsidRPr="00EA6E6E" w:rsidRDefault="00836DD9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  <w:lang w:val="en-US"/>
        </w:rPr>
      </w:pPr>
    </w:p>
    <w:tbl>
      <w:tblPr>
        <w:tblpPr w:leftFromText="180" w:rightFromText="180" w:vertAnchor="text" w:horzAnchor="margin" w:tblpY="515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37"/>
      </w:tblGrid>
      <w:tr w:rsidR="00F174C0" w:rsidTr="00796AB1">
        <w:trPr>
          <w:trHeight w:val="4810"/>
        </w:trPr>
        <w:tc>
          <w:tcPr>
            <w:tcW w:w="9837" w:type="dxa"/>
          </w:tcPr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bookmarkStart w:id="45" w:name="_Toc19543751"/>
            <w:bookmarkStart w:id="46" w:name="_Toc19545132"/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;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Collections.Generic;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Linq;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ext;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using System.Threading.Tasks;</w:t>
            </w:r>
          </w:p>
          <w:p w:rsidR="00796AB1" w:rsidRPr="00EA6E6E" w:rsidRDefault="00796AB1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namespace </w:t>
            </w:r>
            <w:r w:rsidR="00836DD9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Код</w:t>
            </w:r>
            <w:r w:rsidR="00836DD9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</w:t>
            </w:r>
            <w:r w:rsidR="00836DD9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Лабораторной</w:t>
            </w:r>
            <w:r w:rsidR="00EA6E6E"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_5__1_5_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lass Program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{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static void Main(string[] args)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{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int D, a, b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Write("Введите двузначное число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D = int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a = (D%10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b = (D/10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Console.Write("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Новое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 xml:space="preserve"> 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число</w:t>
            </w: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: " + a + b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Console.ReadKey();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  <w:t>}</w:t>
            </w:r>
          </w:p>
          <w:p w:rsidR="00F174C0" w:rsidRPr="00EA6E6E" w:rsidRDefault="00F174C0" w:rsidP="00892106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45"/>
    <w:bookmarkEnd w:id="46"/>
    <w:p w:rsidR="00AD5BFC" w:rsidRPr="00CB3AC6" w:rsidRDefault="0087023B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47" w:name="_Toc19543752"/>
      <w:bookmarkStart w:id="48" w:name="_Toc19545133"/>
      <w:bookmarkStart w:id="49" w:name="_Toc19128384"/>
      <w:r w:rsidR="00BA6347">
        <w:rPr>
          <w:color w:val="000000"/>
          <w:sz w:val="28"/>
          <w:szCs w:val="27"/>
        </w:rPr>
        <w:t>Найти новое двузначное число</w:t>
      </w:r>
      <w:r w:rsidR="00CB3AC6" w:rsidRPr="00CB3AC6">
        <w:rPr>
          <w:color w:val="000000"/>
          <w:sz w:val="28"/>
          <w:szCs w:val="27"/>
        </w:rPr>
        <w:t>)</w:t>
      </w:r>
    </w:p>
    <w:p w:rsidR="00AD5BFC" w:rsidRPr="00AD5BFC" w:rsidRDefault="00AD5BFC" w:rsidP="00AD5BFC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3"/>
        <w:rPr>
          <w:color w:val="000000"/>
          <w:sz w:val="28"/>
          <w:szCs w:val="27"/>
        </w:rPr>
      </w:pPr>
    </w:p>
    <w:p w:rsidR="004945A6" w:rsidRPr="00836DD9" w:rsidRDefault="004945A6" w:rsidP="0087023B">
      <w:pPr>
        <w:pStyle w:val="a9"/>
        <w:spacing w:before="0" w:line="360" w:lineRule="auto"/>
        <w:ind w:firstLine="709"/>
        <w:jc w:val="right"/>
        <w:outlineLvl w:val="3"/>
        <w:rPr>
          <w:rFonts w:ascii="Times New Roman" w:hAnsi="Times New Roman" w:cs="Times New Roman"/>
          <w:color w:val="000000"/>
          <w:sz w:val="28"/>
          <w:szCs w:val="28"/>
        </w:rPr>
      </w:pPr>
      <w:r w:rsidRPr="00836DD9">
        <w:rPr>
          <w:rFonts w:ascii="Times New Roman" w:hAnsi="Times New Roman" w:cs="Times New Roman"/>
          <w:color w:val="auto"/>
          <w:sz w:val="28"/>
          <w:szCs w:val="28"/>
        </w:rPr>
        <w:lastRenderedPageBreak/>
        <w:t>Листинг 5</w:t>
      </w:r>
      <w:bookmarkEnd w:id="47"/>
      <w:bookmarkEnd w:id="48"/>
      <w:r w:rsidR="00046C24" w:rsidRPr="00836DD9">
        <w:rPr>
          <w:rStyle w:val="20"/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36DD9">
        <w:rPr>
          <w:rFonts w:ascii="Times New Roman" w:hAnsi="Times New Roman" w:cs="Times New Roman"/>
          <w:color w:val="000000"/>
          <w:sz w:val="28"/>
          <w:szCs w:val="28"/>
        </w:rPr>
        <w:t>— Задание 5 (</w:t>
      </w:r>
      <w:r w:rsidR="00BA6347">
        <w:rPr>
          <w:rFonts w:ascii="Times New Roman" w:hAnsi="Times New Roman" w:cs="Times New Roman"/>
          <w:color w:val="000000"/>
          <w:sz w:val="28"/>
          <w:szCs w:val="28"/>
        </w:rPr>
        <w:t>Найти новое трехзначное число</w:t>
      </w:r>
      <w:r w:rsidRPr="00836DD9">
        <w:rPr>
          <w:rFonts w:ascii="Times New Roman" w:hAnsi="Times New Roman" w:cs="Times New Roman"/>
          <w:color w:val="000000"/>
          <w:sz w:val="28"/>
          <w:szCs w:val="28"/>
        </w:rPr>
        <w:t>)</w:t>
      </w:r>
      <w:bookmarkEnd w:id="49"/>
    </w:p>
    <w:tbl>
      <w:tblPr>
        <w:tblW w:w="9885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5"/>
      </w:tblGrid>
      <w:tr w:rsidR="004945A6" w:rsidTr="00796AB1">
        <w:trPr>
          <w:trHeight w:val="4603"/>
        </w:trPr>
        <w:tc>
          <w:tcPr>
            <w:tcW w:w="9885" w:type="dxa"/>
          </w:tcPr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Linq;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ext;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Threading.Tasks;</w:t>
            </w:r>
          </w:p>
          <w:p w:rsidR="00796AB1" w:rsidRPr="00EA6E6E" w:rsidRDefault="00836DD9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EA6E6E"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5__1_5_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EA6E6E" w:rsidRDefault="0059508B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CB3AC6" w:rsidRPr="00EA6E6E" w:rsidRDefault="00CB3AC6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atic void Main(string[] args)</w:t>
            </w:r>
          </w:p>
          <w:p w:rsidR="00CB3AC6" w:rsidRPr="00EA6E6E" w:rsidRDefault="00CB3AC6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T, a, b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трехзначное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о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 = int.Parse(Console.ReadLine()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(T % 100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 = (T / 100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Новое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исло</w:t>
            </w: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a + b);</w:t>
            </w:r>
          </w:p>
          <w:p w:rsidR="00EA6E6E" w:rsidRPr="00EA6E6E" w:rsidRDefault="00EA6E6E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();</w:t>
            </w:r>
            <w:bookmarkStart w:id="50" w:name="_Toc19128409"/>
          </w:p>
          <w:p w:rsidR="004945A6" w:rsidRPr="00EA6E6E" w:rsidRDefault="004945A6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0"/>
          </w:p>
          <w:p w:rsidR="004945A6" w:rsidRPr="00EA6E6E" w:rsidRDefault="004945A6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51" w:name="_Toc19128410"/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1"/>
          </w:p>
          <w:p w:rsidR="004945A6" w:rsidRPr="00EA6E6E" w:rsidRDefault="004945A6" w:rsidP="00892106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eastAsia="en-US"/>
              </w:rPr>
            </w:pPr>
            <w:bookmarkStart w:id="52" w:name="_Toc19128411"/>
            <w:r w:rsidRPr="00EA6E6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52"/>
          </w:p>
        </w:tc>
      </w:tr>
    </w:tbl>
    <w:p w:rsidR="00F174C0" w:rsidRDefault="00F174C0" w:rsidP="00EA6E6E">
      <w:pPr>
        <w:pStyle w:val="a9"/>
        <w:spacing w:before="0" w:line="360" w:lineRule="auto"/>
        <w:rPr>
          <w:rFonts w:ascii="Times New Roman" w:hAnsi="Times New Roman" w:cs="Times New Roman"/>
          <w:color w:val="000000" w:themeColor="text1"/>
          <w:sz w:val="28"/>
          <w:szCs w:val="20"/>
          <w:lang w:val="en-US"/>
        </w:rPr>
      </w:pPr>
      <w:bookmarkStart w:id="53" w:name="_Toc19128412"/>
      <w:bookmarkStart w:id="54" w:name="_Toc19543753"/>
      <w:bookmarkStart w:id="55" w:name="_Toc19545134"/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Default="00EA6E6E" w:rsidP="00EA6E6E">
      <w:pPr>
        <w:rPr>
          <w:lang w:val="en-US"/>
        </w:rPr>
      </w:pPr>
    </w:p>
    <w:p w:rsidR="00EA6E6E" w:rsidRPr="00EA6E6E" w:rsidRDefault="00EA6E6E" w:rsidP="00EA6E6E">
      <w:pPr>
        <w:rPr>
          <w:lang w:val="en-US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21985946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53"/>
      <w:bookmarkEnd w:id="54"/>
      <w:bookmarkEnd w:id="55"/>
      <w:bookmarkEnd w:id="56"/>
    </w:p>
    <w:p w:rsidR="0087023B" w:rsidRPr="0087023B" w:rsidRDefault="0087023B" w:rsidP="0087023B"/>
    <w:p w:rsidR="004945A6" w:rsidRDefault="00CF2D41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689498" cy="737611"/>
            <wp:effectExtent l="0" t="0" r="635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0961" cy="7379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Default="00CF2D41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>
        <w:rPr>
          <w:sz w:val="28"/>
          <w:szCs w:val="28"/>
          <w:lang w:val="en-US"/>
        </w:rPr>
        <w:t>6</w:t>
      </w:r>
      <w:r w:rsidR="00931042"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CF2D41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81120" cy="946150"/>
            <wp:effectExtent l="0" t="0" r="508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1120" cy="94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Default="00CF2D41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br/>
        <w:t xml:space="preserve">Рисунок </w:t>
      </w:r>
      <w:r>
        <w:rPr>
          <w:sz w:val="28"/>
          <w:szCs w:val="28"/>
          <w:lang w:val="en-US"/>
        </w:rPr>
        <w:t>7</w:t>
      </w:r>
      <w:r w:rsidR="00931042"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CF2D41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391786" cy="1179439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140" cy="11813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F2D41">
        <w:rPr>
          <w:sz w:val="28"/>
          <w:szCs w:val="28"/>
          <w:lang w:val="en-US"/>
        </w:rPr>
        <w:t>8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CF2D41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50666" cy="818707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283" cy="8186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Default="00931042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CF2D41">
        <w:rPr>
          <w:sz w:val="28"/>
          <w:szCs w:val="28"/>
          <w:lang w:val="en-US"/>
        </w:rPr>
        <w:t>9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E57C13" w:rsidRDefault="00CF2D41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3879845" cy="818707"/>
            <wp:effectExtent l="0" t="0" r="698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9906" cy="81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9D3" w:rsidRDefault="000F29D3" w:rsidP="004945A6"/>
    <w:p w:rsidR="00CB3AC6" w:rsidRPr="00CF2D41" w:rsidRDefault="00931042" w:rsidP="00CF2D41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CF2D41">
        <w:rPr>
          <w:sz w:val="28"/>
          <w:szCs w:val="28"/>
        </w:rPr>
        <w:t>1</w:t>
      </w:r>
      <w:r w:rsidR="00CF2D41">
        <w:rPr>
          <w:sz w:val="28"/>
          <w:szCs w:val="28"/>
          <w:lang w:val="en-US"/>
        </w:rPr>
        <w:t>0</w:t>
      </w:r>
      <w:r>
        <w:rPr>
          <w:sz w:val="28"/>
          <w:szCs w:val="28"/>
        </w:rPr>
        <w:t xml:space="preserve"> — Р</w:t>
      </w:r>
      <w:r w:rsidR="009651C8">
        <w:rPr>
          <w:sz w:val="28"/>
          <w:szCs w:val="28"/>
        </w:rPr>
        <w:t>езультат выполнения программы 5</w:t>
      </w:r>
    </w:p>
    <w:sectPr w:rsidR="00CB3AC6" w:rsidRPr="00CF2D41" w:rsidSect="00185BA6">
      <w:footerReference w:type="default" r:id="rId26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2106" w:rsidRDefault="00892106" w:rsidP="00E57C13">
      <w:r>
        <w:separator/>
      </w:r>
    </w:p>
  </w:endnote>
  <w:endnote w:type="continuationSeparator" w:id="0">
    <w:p w:rsidR="00892106" w:rsidRDefault="00892106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Content>
      <w:p w:rsidR="001029CA" w:rsidRDefault="001029C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6A56">
          <w:rPr>
            <w:noProof/>
          </w:rPr>
          <w:t>7</w:t>
        </w:r>
        <w:r>
          <w:fldChar w:fldCharType="end"/>
        </w:r>
      </w:p>
    </w:sdtContent>
  </w:sdt>
  <w:p w:rsidR="001029CA" w:rsidRDefault="001029C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2106" w:rsidRDefault="00892106" w:rsidP="00E57C13">
      <w:r>
        <w:separator/>
      </w:r>
    </w:p>
  </w:footnote>
  <w:footnote w:type="continuationSeparator" w:id="0">
    <w:p w:rsidR="00892106" w:rsidRDefault="00892106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74ED8"/>
    <w:multiLevelType w:val="hybridMultilevel"/>
    <w:tmpl w:val="CA546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7B2724D"/>
    <w:multiLevelType w:val="hybridMultilevel"/>
    <w:tmpl w:val="813C75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A3D08BC"/>
    <w:multiLevelType w:val="hybridMultilevel"/>
    <w:tmpl w:val="CA546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CE6AA4"/>
    <w:multiLevelType w:val="hybridMultilevel"/>
    <w:tmpl w:val="C4D23B1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510C7997"/>
    <w:multiLevelType w:val="hybridMultilevel"/>
    <w:tmpl w:val="615C5F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2625AE"/>
    <w:multiLevelType w:val="hybridMultilevel"/>
    <w:tmpl w:val="615C5F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4"/>
  </w:num>
  <w:num w:numId="5">
    <w:abstractNumId w:val="1"/>
  </w:num>
  <w:num w:numId="6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40DE"/>
    <w:rsid w:val="00005B97"/>
    <w:rsid w:val="00020A5B"/>
    <w:rsid w:val="00027209"/>
    <w:rsid w:val="00046C24"/>
    <w:rsid w:val="000A2802"/>
    <w:rsid w:val="000F29D3"/>
    <w:rsid w:val="001029CA"/>
    <w:rsid w:val="00102F6A"/>
    <w:rsid w:val="00120EF6"/>
    <w:rsid w:val="00140E44"/>
    <w:rsid w:val="00161898"/>
    <w:rsid w:val="001645CF"/>
    <w:rsid w:val="001855DC"/>
    <w:rsid w:val="00185BA6"/>
    <w:rsid w:val="001967E4"/>
    <w:rsid w:val="001D0C5B"/>
    <w:rsid w:val="001D2443"/>
    <w:rsid w:val="00284C39"/>
    <w:rsid w:val="002A3032"/>
    <w:rsid w:val="002B3E76"/>
    <w:rsid w:val="00320321"/>
    <w:rsid w:val="00323000"/>
    <w:rsid w:val="0035763A"/>
    <w:rsid w:val="003A55CF"/>
    <w:rsid w:val="003E4AAA"/>
    <w:rsid w:val="003F252D"/>
    <w:rsid w:val="00404053"/>
    <w:rsid w:val="00436AE8"/>
    <w:rsid w:val="00461A65"/>
    <w:rsid w:val="00462181"/>
    <w:rsid w:val="00466AFF"/>
    <w:rsid w:val="004945A6"/>
    <w:rsid w:val="004A30D2"/>
    <w:rsid w:val="004B63EF"/>
    <w:rsid w:val="004E4E95"/>
    <w:rsid w:val="004E7DFC"/>
    <w:rsid w:val="00503D7E"/>
    <w:rsid w:val="0059508B"/>
    <w:rsid w:val="005F437B"/>
    <w:rsid w:val="0061676C"/>
    <w:rsid w:val="00622F7B"/>
    <w:rsid w:val="006269A5"/>
    <w:rsid w:val="0066662E"/>
    <w:rsid w:val="00680310"/>
    <w:rsid w:val="00694A49"/>
    <w:rsid w:val="006A5FD4"/>
    <w:rsid w:val="006B255E"/>
    <w:rsid w:val="006E69E6"/>
    <w:rsid w:val="00707709"/>
    <w:rsid w:val="00724A63"/>
    <w:rsid w:val="007256D1"/>
    <w:rsid w:val="007433E9"/>
    <w:rsid w:val="00750953"/>
    <w:rsid w:val="00757131"/>
    <w:rsid w:val="00796AB1"/>
    <w:rsid w:val="007E02CC"/>
    <w:rsid w:val="007E2469"/>
    <w:rsid w:val="00831693"/>
    <w:rsid w:val="00836DD9"/>
    <w:rsid w:val="00860646"/>
    <w:rsid w:val="00864BAD"/>
    <w:rsid w:val="0087023B"/>
    <w:rsid w:val="00892106"/>
    <w:rsid w:val="008B22C4"/>
    <w:rsid w:val="00930377"/>
    <w:rsid w:val="00931042"/>
    <w:rsid w:val="00936AA8"/>
    <w:rsid w:val="00950925"/>
    <w:rsid w:val="00950AD2"/>
    <w:rsid w:val="009651C8"/>
    <w:rsid w:val="009A0B42"/>
    <w:rsid w:val="00A06F66"/>
    <w:rsid w:val="00A7527E"/>
    <w:rsid w:val="00A860F0"/>
    <w:rsid w:val="00AD5BFC"/>
    <w:rsid w:val="00AE2F39"/>
    <w:rsid w:val="00B07AA9"/>
    <w:rsid w:val="00B7037C"/>
    <w:rsid w:val="00B74D72"/>
    <w:rsid w:val="00B93848"/>
    <w:rsid w:val="00BA3447"/>
    <w:rsid w:val="00BA6347"/>
    <w:rsid w:val="00BF6E2A"/>
    <w:rsid w:val="00C04CD0"/>
    <w:rsid w:val="00C12037"/>
    <w:rsid w:val="00C43000"/>
    <w:rsid w:val="00C43285"/>
    <w:rsid w:val="00C447C8"/>
    <w:rsid w:val="00C86A56"/>
    <w:rsid w:val="00CB3AC6"/>
    <w:rsid w:val="00CF1A71"/>
    <w:rsid w:val="00CF2D41"/>
    <w:rsid w:val="00D24A23"/>
    <w:rsid w:val="00D267A5"/>
    <w:rsid w:val="00D84EF7"/>
    <w:rsid w:val="00D96DD9"/>
    <w:rsid w:val="00DF47FF"/>
    <w:rsid w:val="00DF7291"/>
    <w:rsid w:val="00E57C13"/>
    <w:rsid w:val="00EA6E6E"/>
    <w:rsid w:val="00F174C0"/>
    <w:rsid w:val="00F439FE"/>
    <w:rsid w:val="00F65F6E"/>
    <w:rsid w:val="00FA1DF0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29C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5763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1029CA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35763A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ru-RU"/>
    </w:rPr>
  </w:style>
  <w:style w:type="character" w:styleId="af2">
    <w:name w:val="FollowedHyperlink"/>
    <w:basedOn w:val="a0"/>
    <w:uiPriority w:val="99"/>
    <w:semiHidden/>
    <w:unhideWhenUsed/>
    <w:rsid w:val="00864BAD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029C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5763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1029CA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35763A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  <w:szCs w:val="24"/>
      <w:lang w:eastAsia="ru-RU"/>
    </w:rPr>
  </w:style>
  <w:style w:type="character" w:styleId="af2">
    <w:name w:val="FollowedHyperlink"/>
    <w:basedOn w:val="a0"/>
    <w:uiPriority w:val="99"/>
    <w:semiHidden/>
    <w:unhideWhenUsed/>
    <w:rsid w:val="00864BA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718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2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56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_________Microsoft_Visio4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5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hyperlink" Target="https://docs.microsoft.com/ru-ru/dotnet/csharp/language-reference/builtin-types/integral-numeric-types" TargetMode="External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_________Microsoft_Visio2.vsdx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2FA446-287E-4F0F-B327-B071CA916C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1</Pages>
  <Words>1522</Words>
  <Characters>8679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1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адя</dc:creator>
  <cp:lastModifiedBy>HP</cp:lastModifiedBy>
  <cp:revision>5</cp:revision>
  <cp:lastPrinted>2019-10-14T19:53:00Z</cp:lastPrinted>
  <dcterms:created xsi:type="dcterms:W3CDTF">2019-10-14T18:35:00Z</dcterms:created>
  <dcterms:modified xsi:type="dcterms:W3CDTF">2019-10-14T19:55:00Z</dcterms:modified>
</cp:coreProperties>
</file>